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3089E4" w14:textId="77777777" w:rsidR="00A75668" w:rsidRDefault="00A75668" w:rsidP="00A75668">
      <w:pPr>
        <w:spacing w:after="240" w:line="360" w:lineRule="auto"/>
        <w:rPr>
          <w:rFonts w:ascii="Arial" w:hAnsi="Arial" w:cs="Arial"/>
        </w:rPr>
      </w:pPr>
    </w:p>
    <w:p w14:paraId="7D26BF19" w14:textId="77777777" w:rsidR="00A75668" w:rsidRDefault="00A75668" w:rsidP="00A75668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527E2907" w14:textId="77777777" w:rsidR="00A75668" w:rsidRDefault="00A75668" w:rsidP="00A75668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</w:p>
    <w:p w14:paraId="4CF8D0A0" w14:textId="1F9C606E" w:rsidR="00A75668" w:rsidRPr="00F224AF" w:rsidRDefault="00C13BE3" w:rsidP="00A75668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Estructura de Desglose del Trabajo (EDT)</w:t>
      </w:r>
    </w:p>
    <w:p w14:paraId="0068773A" w14:textId="5A4B026F" w:rsidR="00A75668" w:rsidRDefault="00A75668" w:rsidP="00A75668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0</w:t>
      </w:r>
      <w:r w:rsidR="00C13BE3">
        <w:rPr>
          <w:rFonts w:ascii="Arial" w:hAnsi="Arial" w:cs="Arial"/>
          <w:sz w:val="28"/>
          <w:szCs w:val="28"/>
        </w:rPr>
        <w:t>6</w:t>
      </w:r>
      <w:r>
        <w:rPr>
          <w:rFonts w:ascii="Arial" w:hAnsi="Arial" w:cs="Arial"/>
          <w:sz w:val="28"/>
          <w:szCs w:val="28"/>
        </w:rPr>
        <w:t>_000</w:t>
      </w:r>
    </w:p>
    <w:p w14:paraId="42B28B2A" w14:textId="77777777" w:rsidR="00A75668" w:rsidRDefault="00A75668" w:rsidP="00A75668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5691B2B5" w14:textId="77777777" w:rsidR="00A75668" w:rsidRDefault="00A75668" w:rsidP="00A75668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2E81B9EC" w14:textId="77777777" w:rsidR="00A75668" w:rsidRPr="00F224AF" w:rsidRDefault="00A75668" w:rsidP="00A75668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41C6695A" w14:textId="234258AD" w:rsidR="00A75668" w:rsidRDefault="00A75668" w:rsidP="00A75668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 w:rsidR="00991DD3"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73C47AA2" w14:textId="77777777" w:rsidR="00A75668" w:rsidRDefault="00A75668" w:rsidP="00A75668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23"/>
        <w:gridCol w:w="1868"/>
        <w:gridCol w:w="3483"/>
        <w:gridCol w:w="2268"/>
        <w:gridCol w:w="5387"/>
      </w:tblGrid>
      <w:tr w:rsidR="00A75668" w14:paraId="7737B9E6" w14:textId="77777777" w:rsidTr="00796F96">
        <w:trPr>
          <w:trHeight w:val="410"/>
        </w:trPr>
        <w:tc>
          <w:tcPr>
            <w:tcW w:w="14029" w:type="dxa"/>
            <w:gridSpan w:val="5"/>
            <w:shd w:val="clear" w:color="auto" w:fill="D9D9D9" w:themeFill="background1" w:themeFillShade="D9"/>
            <w:vAlign w:val="center"/>
          </w:tcPr>
          <w:p w14:paraId="53A189FE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A75668" w14:paraId="6D89770E" w14:textId="77777777" w:rsidTr="00796F96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2FE3AA96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4C14040C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3483" w:type="dxa"/>
            <w:shd w:val="clear" w:color="auto" w:fill="F2F2F2" w:themeFill="background1" w:themeFillShade="F2"/>
            <w:vAlign w:val="center"/>
          </w:tcPr>
          <w:p w14:paraId="36EC2C1B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2268" w:type="dxa"/>
            <w:shd w:val="clear" w:color="auto" w:fill="F2F2F2" w:themeFill="background1" w:themeFillShade="F2"/>
            <w:vAlign w:val="center"/>
          </w:tcPr>
          <w:p w14:paraId="1D64E94B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5387" w:type="dxa"/>
            <w:shd w:val="clear" w:color="auto" w:fill="F2F2F2" w:themeFill="background1" w:themeFillShade="F2"/>
            <w:vAlign w:val="center"/>
          </w:tcPr>
          <w:p w14:paraId="4356A1C9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A75668" w14:paraId="3468CFDF" w14:textId="77777777" w:rsidTr="00796F96">
        <w:trPr>
          <w:trHeight w:val="20"/>
        </w:trPr>
        <w:tc>
          <w:tcPr>
            <w:tcW w:w="1023" w:type="dxa"/>
            <w:vAlign w:val="center"/>
          </w:tcPr>
          <w:p w14:paraId="4DA94886" w14:textId="77777777" w:rsidR="00A75668" w:rsidRDefault="00A75668" w:rsidP="00E3340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72502102" w14:textId="4D511AFA" w:rsidR="00A75668" w:rsidRDefault="00A75668" w:rsidP="00E3340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0</w:t>
            </w:r>
            <w:r w:rsidR="00DC5F03">
              <w:rPr>
                <w:rFonts w:ascii="Arial" w:hAnsi="Arial" w:cs="Arial"/>
              </w:rPr>
              <w:t>6</w:t>
            </w:r>
            <w:r>
              <w:rPr>
                <w:rFonts w:ascii="Arial" w:hAnsi="Arial" w:cs="Arial"/>
              </w:rPr>
              <w:t>_000</w:t>
            </w:r>
          </w:p>
        </w:tc>
        <w:tc>
          <w:tcPr>
            <w:tcW w:w="3483" w:type="dxa"/>
            <w:vAlign w:val="center"/>
          </w:tcPr>
          <w:p w14:paraId="070F2BE3" w14:textId="77777777" w:rsidR="00A75668" w:rsidRDefault="00A75668" w:rsidP="00E3340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2268" w:type="dxa"/>
            <w:vAlign w:val="center"/>
          </w:tcPr>
          <w:p w14:paraId="6C135524" w14:textId="77777777" w:rsidR="00A75668" w:rsidRDefault="00A75668" w:rsidP="00E3340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5387" w:type="dxa"/>
            <w:vAlign w:val="center"/>
          </w:tcPr>
          <w:p w14:paraId="3CB63054" w14:textId="24A84E03" w:rsidR="00A75668" w:rsidRDefault="00A75668" w:rsidP="00E3340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DC5F03">
              <w:rPr>
                <w:rFonts w:ascii="Arial" w:hAnsi="Arial" w:cs="Arial"/>
              </w:rPr>
              <w:t>e crea el documento de Estructura de Desglose del Trabajo (EDT).</w:t>
            </w:r>
          </w:p>
        </w:tc>
      </w:tr>
    </w:tbl>
    <w:p w14:paraId="33FB712F" w14:textId="77777777" w:rsidR="00A75668" w:rsidRDefault="00A75668" w:rsidP="00A75668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14029" w:type="dxa"/>
        <w:tblLook w:val="04A0" w:firstRow="1" w:lastRow="0" w:firstColumn="1" w:lastColumn="0" w:noHBand="0" w:noVBand="1"/>
      </w:tblPr>
      <w:tblGrid>
        <w:gridCol w:w="10485"/>
        <w:gridCol w:w="3544"/>
      </w:tblGrid>
      <w:tr w:rsidR="00A75668" w14:paraId="2ADF00D0" w14:textId="77777777" w:rsidTr="00796F96">
        <w:trPr>
          <w:trHeight w:val="348"/>
        </w:trPr>
        <w:tc>
          <w:tcPr>
            <w:tcW w:w="10485" w:type="dxa"/>
            <w:shd w:val="clear" w:color="auto" w:fill="D9D9D9" w:themeFill="background1" w:themeFillShade="D9"/>
            <w:vAlign w:val="center"/>
          </w:tcPr>
          <w:p w14:paraId="5031E360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3544" w:type="dxa"/>
            <w:shd w:val="clear" w:color="auto" w:fill="D9D9D9" w:themeFill="background1" w:themeFillShade="D9"/>
            <w:vAlign w:val="center"/>
          </w:tcPr>
          <w:p w14:paraId="24ECC8C5" w14:textId="77777777" w:rsidR="00A75668" w:rsidRPr="0074155D" w:rsidRDefault="00A75668" w:rsidP="00796F96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A75668" w14:paraId="42CE0ECA" w14:textId="77777777" w:rsidTr="00796F96">
        <w:trPr>
          <w:trHeight w:val="20"/>
        </w:trPr>
        <w:tc>
          <w:tcPr>
            <w:tcW w:w="10485" w:type="dxa"/>
            <w:vAlign w:val="center"/>
          </w:tcPr>
          <w:p w14:paraId="482EFDD5" w14:textId="7788DB0B" w:rsidR="00A75668" w:rsidRPr="000C59D2" w:rsidRDefault="00991DD3" w:rsidP="00E33404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.</w:t>
            </w:r>
          </w:p>
        </w:tc>
        <w:tc>
          <w:tcPr>
            <w:tcW w:w="3544" w:type="dxa"/>
            <w:vAlign w:val="center"/>
          </w:tcPr>
          <w:p w14:paraId="4DCCBF27" w14:textId="77777777" w:rsidR="00A75668" w:rsidRDefault="00A75668" w:rsidP="00E33404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5E3DF025" w14:textId="25304DD7" w:rsidR="007E4214" w:rsidRDefault="007E4214" w:rsidP="007E4214">
      <w:pPr>
        <w:spacing w:after="240" w:line="360" w:lineRule="auto"/>
        <w:rPr>
          <w:rFonts w:ascii="Arial" w:hAnsi="Arial" w:cs="Arial"/>
        </w:rPr>
      </w:pPr>
    </w:p>
    <w:p w14:paraId="4926EAA6" w14:textId="718B47A5" w:rsidR="00020850" w:rsidRDefault="00020850" w:rsidP="007E4214">
      <w:pPr>
        <w:spacing w:after="240" w:line="360" w:lineRule="auto"/>
        <w:rPr>
          <w:rFonts w:ascii="Arial" w:hAnsi="Arial" w:cs="Arial"/>
        </w:rPr>
      </w:pPr>
    </w:p>
    <w:p w14:paraId="07488513" w14:textId="0425CE65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396BBDC7" w14:textId="755C40E6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6F32ADF0" w14:textId="0647D018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0C06DE98" w14:textId="7E9637B2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63E396A2" w14:textId="2D169F24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838"/>
        <w:gridCol w:w="12154"/>
      </w:tblGrid>
      <w:tr w:rsidR="000D2007" w14:paraId="5134471E" w14:textId="77777777" w:rsidTr="000863E9">
        <w:tc>
          <w:tcPr>
            <w:tcW w:w="13992" w:type="dxa"/>
            <w:gridSpan w:val="2"/>
            <w:shd w:val="clear" w:color="auto" w:fill="D9D9D9" w:themeFill="background1" w:themeFillShade="D9"/>
            <w:vAlign w:val="center"/>
          </w:tcPr>
          <w:p w14:paraId="6C06854A" w14:textId="3BBBD107" w:rsidR="000D2007" w:rsidRPr="000D2007" w:rsidRDefault="000D2007" w:rsidP="000863E9">
            <w:pPr>
              <w:spacing w:line="360" w:lineRule="auto"/>
              <w:jc w:val="both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lastRenderedPageBreak/>
              <w:t>ESPECIFICACIÓN</w:t>
            </w:r>
            <w:r w:rsidRPr="000D2007">
              <w:rPr>
                <w:rFonts w:ascii="Arial" w:hAnsi="Arial" w:cs="Arial"/>
                <w:b/>
                <w:bCs/>
              </w:rPr>
              <w:t xml:space="preserve"> DE PAQUETES DE TRABAJO DE LA EDT</w:t>
            </w:r>
          </w:p>
        </w:tc>
      </w:tr>
      <w:tr w:rsidR="000863E9" w14:paraId="732251E7" w14:textId="77777777" w:rsidTr="000863E9">
        <w:tc>
          <w:tcPr>
            <w:tcW w:w="1838" w:type="dxa"/>
            <w:vAlign w:val="center"/>
          </w:tcPr>
          <w:p w14:paraId="5D991EA4" w14:textId="7DB11E87" w:rsidR="000863E9" w:rsidRDefault="00206F9D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</w:t>
            </w:r>
          </w:p>
        </w:tc>
        <w:tc>
          <w:tcPr>
            <w:tcW w:w="12154" w:type="dxa"/>
            <w:vAlign w:val="center"/>
          </w:tcPr>
          <w:p w14:paraId="3E984881" w14:textId="77B0E1D6" w:rsidR="000863E9" w:rsidRDefault="00EF309B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735081">
              <w:rPr>
                <w:rFonts w:ascii="Arial" w:hAnsi="Arial" w:cs="Arial"/>
                <w:szCs w:val="20"/>
              </w:rPr>
              <w:t>En esta fase</w:t>
            </w:r>
            <w:r>
              <w:rPr>
                <w:rFonts w:ascii="Arial" w:hAnsi="Arial" w:cs="Arial"/>
                <w:szCs w:val="20"/>
              </w:rPr>
              <w:t xml:space="preserve"> se revisa y confirma el entendimiento sobre los objetivos del proyecto</w:t>
            </w:r>
            <w:r w:rsidRPr="00735081">
              <w:rPr>
                <w:rFonts w:ascii="Arial" w:hAnsi="Arial" w:cs="Arial"/>
                <w:szCs w:val="20"/>
              </w:rPr>
              <w:t>. La fase de inicio establece la viabilidad</w:t>
            </w:r>
            <w:r>
              <w:rPr>
                <w:rFonts w:ascii="Arial" w:hAnsi="Arial" w:cs="Arial"/>
                <w:szCs w:val="20"/>
              </w:rPr>
              <w:t xml:space="preserve"> y </w:t>
            </w:r>
            <w:r w:rsidRPr="00735081">
              <w:rPr>
                <w:rFonts w:ascii="Arial" w:hAnsi="Arial" w:cs="Arial"/>
                <w:szCs w:val="20"/>
              </w:rPr>
              <w:t>delimita</w:t>
            </w:r>
            <w:r>
              <w:rPr>
                <w:rFonts w:ascii="Arial" w:hAnsi="Arial" w:cs="Arial"/>
                <w:szCs w:val="20"/>
              </w:rPr>
              <w:t>ción</w:t>
            </w:r>
            <w:r w:rsidRPr="0073508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d</w:t>
            </w:r>
            <w:r w:rsidRPr="00735081">
              <w:rPr>
                <w:rFonts w:ascii="Arial" w:hAnsi="Arial" w:cs="Arial"/>
                <w:szCs w:val="20"/>
              </w:rPr>
              <w:t>el alcance del proyecto.</w:t>
            </w:r>
          </w:p>
        </w:tc>
      </w:tr>
      <w:tr w:rsidR="000863E9" w14:paraId="3B32501D" w14:textId="77777777" w:rsidTr="000863E9">
        <w:tc>
          <w:tcPr>
            <w:tcW w:w="1838" w:type="dxa"/>
            <w:vAlign w:val="center"/>
          </w:tcPr>
          <w:p w14:paraId="06AD1158" w14:textId="75DBFCAE" w:rsidR="000863E9" w:rsidRDefault="00E614DF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1</w:t>
            </w:r>
          </w:p>
        </w:tc>
        <w:tc>
          <w:tcPr>
            <w:tcW w:w="12154" w:type="dxa"/>
            <w:vAlign w:val="center"/>
          </w:tcPr>
          <w:p w14:paraId="35167FD1" w14:textId="0255C25E" w:rsidR="000863E9" w:rsidRDefault="00EF309B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tas de reuniones realizadas para recuperación de información </w:t>
            </w:r>
            <w:r w:rsidR="00866535">
              <w:rPr>
                <w:rFonts w:ascii="Arial" w:hAnsi="Arial" w:cs="Arial"/>
              </w:rPr>
              <w:t>o modificación del proyecto.</w:t>
            </w:r>
          </w:p>
        </w:tc>
      </w:tr>
      <w:tr w:rsidR="00206F9D" w14:paraId="0AE543F1" w14:textId="77777777" w:rsidTr="00A87798">
        <w:tc>
          <w:tcPr>
            <w:tcW w:w="1838" w:type="dxa"/>
            <w:vAlign w:val="center"/>
          </w:tcPr>
          <w:p w14:paraId="3E1DDE91" w14:textId="76D823E9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2</w:t>
            </w:r>
          </w:p>
        </w:tc>
        <w:tc>
          <w:tcPr>
            <w:tcW w:w="12154" w:type="dxa"/>
            <w:vAlign w:val="center"/>
          </w:tcPr>
          <w:p w14:paraId="1AF02C6E" w14:textId="314D3874" w:rsidR="00206F9D" w:rsidRDefault="0086653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los requerimientos, metodología de trabajo, cronograma, presupuesto, interesados y roles del equipo para el inicio del desarrollo del proyecto.</w:t>
            </w:r>
          </w:p>
        </w:tc>
      </w:tr>
      <w:tr w:rsidR="00206F9D" w14:paraId="5A610717" w14:textId="77777777" w:rsidTr="00A87798">
        <w:tc>
          <w:tcPr>
            <w:tcW w:w="1838" w:type="dxa"/>
            <w:vAlign w:val="center"/>
          </w:tcPr>
          <w:p w14:paraId="186C2F13" w14:textId="3231C989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3</w:t>
            </w:r>
          </w:p>
        </w:tc>
        <w:tc>
          <w:tcPr>
            <w:tcW w:w="12154" w:type="dxa"/>
            <w:vAlign w:val="center"/>
          </w:tcPr>
          <w:p w14:paraId="09569A10" w14:textId="6DB7D01E" w:rsidR="00206F9D" w:rsidRDefault="0086653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cripción de</w:t>
            </w:r>
            <w:r w:rsidR="008F24A1">
              <w:rPr>
                <w:rFonts w:ascii="Arial" w:hAnsi="Arial" w:cs="Arial"/>
              </w:rPr>
              <w:t xml:space="preserve"> la problemática observada en la empresa de acción del proyecto.</w:t>
            </w:r>
          </w:p>
        </w:tc>
      </w:tr>
      <w:tr w:rsidR="00206F9D" w14:paraId="7830B8B0" w14:textId="77777777" w:rsidTr="00A87798">
        <w:tc>
          <w:tcPr>
            <w:tcW w:w="1838" w:type="dxa"/>
            <w:vAlign w:val="center"/>
          </w:tcPr>
          <w:p w14:paraId="5759EECC" w14:textId="67969187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4</w:t>
            </w:r>
          </w:p>
        </w:tc>
        <w:tc>
          <w:tcPr>
            <w:tcW w:w="12154" w:type="dxa"/>
            <w:vAlign w:val="center"/>
          </w:tcPr>
          <w:p w14:paraId="302AE219" w14:textId="69109C9F" w:rsidR="00206F9D" w:rsidRDefault="001F06D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agrama del proceso actual del problema observado en la empresa de acción del proyecto.</w:t>
            </w:r>
          </w:p>
        </w:tc>
      </w:tr>
      <w:tr w:rsidR="00206F9D" w14:paraId="416419B2" w14:textId="77777777" w:rsidTr="00A87798">
        <w:tc>
          <w:tcPr>
            <w:tcW w:w="1838" w:type="dxa"/>
            <w:vAlign w:val="center"/>
          </w:tcPr>
          <w:p w14:paraId="002A2F74" w14:textId="3E9C86F2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5</w:t>
            </w:r>
          </w:p>
        </w:tc>
        <w:tc>
          <w:tcPr>
            <w:tcW w:w="12154" w:type="dxa"/>
            <w:vAlign w:val="center"/>
          </w:tcPr>
          <w:p w14:paraId="6D6B1DD3" w14:textId="07EBC97A" w:rsidR="00206F9D" w:rsidRDefault="001F06D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agrama del proceso propuesto al problema observado en la empresa de acción del proyecto.</w:t>
            </w:r>
          </w:p>
        </w:tc>
      </w:tr>
      <w:tr w:rsidR="00206F9D" w14:paraId="3F3E4F90" w14:textId="77777777" w:rsidTr="00A87798">
        <w:tc>
          <w:tcPr>
            <w:tcW w:w="1838" w:type="dxa"/>
            <w:vAlign w:val="center"/>
          </w:tcPr>
          <w:p w14:paraId="383A950F" w14:textId="6C8F05D3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6</w:t>
            </w:r>
          </w:p>
        </w:tc>
        <w:tc>
          <w:tcPr>
            <w:tcW w:w="12154" w:type="dxa"/>
            <w:vAlign w:val="center"/>
          </w:tcPr>
          <w:p w14:paraId="3A7540A8" w14:textId="576397CF" w:rsidR="00206F9D" w:rsidRDefault="00837D19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tructura de desglose del trabajo realizado al proyecto.</w:t>
            </w:r>
          </w:p>
        </w:tc>
      </w:tr>
      <w:tr w:rsidR="00206F9D" w14:paraId="16242D7B" w14:textId="77777777" w:rsidTr="00A87798">
        <w:tc>
          <w:tcPr>
            <w:tcW w:w="1838" w:type="dxa"/>
            <w:vAlign w:val="center"/>
          </w:tcPr>
          <w:p w14:paraId="547F1BAE" w14:textId="714E7354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6.1</w:t>
            </w:r>
          </w:p>
        </w:tc>
        <w:tc>
          <w:tcPr>
            <w:tcW w:w="12154" w:type="dxa"/>
            <w:vAlign w:val="center"/>
          </w:tcPr>
          <w:p w14:paraId="2B55D048" w14:textId="4EB8BB6A" w:rsidR="00206F9D" w:rsidRDefault="00837D19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, de forma jerárquica, la estructura y tareas que comprenderá el proyecto a realizar.</w:t>
            </w:r>
          </w:p>
        </w:tc>
      </w:tr>
      <w:tr w:rsidR="00206F9D" w14:paraId="3DBF35F1" w14:textId="77777777" w:rsidTr="00A87798">
        <w:tc>
          <w:tcPr>
            <w:tcW w:w="1838" w:type="dxa"/>
            <w:vAlign w:val="center"/>
          </w:tcPr>
          <w:p w14:paraId="04F17A90" w14:textId="633D963B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6.2</w:t>
            </w:r>
          </w:p>
        </w:tc>
        <w:tc>
          <w:tcPr>
            <w:tcW w:w="12154" w:type="dxa"/>
            <w:vAlign w:val="center"/>
          </w:tcPr>
          <w:p w14:paraId="3EF7A69A" w14:textId="37B86349" w:rsidR="00206F9D" w:rsidRDefault="00EB1296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presentan los recursos del proyecto.</w:t>
            </w:r>
          </w:p>
        </w:tc>
      </w:tr>
      <w:tr w:rsidR="00206F9D" w14:paraId="2308FECA" w14:textId="77777777" w:rsidTr="00A87798">
        <w:tc>
          <w:tcPr>
            <w:tcW w:w="1838" w:type="dxa"/>
            <w:vAlign w:val="center"/>
          </w:tcPr>
          <w:p w14:paraId="6B8529C7" w14:textId="7C7D0E81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6.3</w:t>
            </w:r>
          </w:p>
        </w:tc>
        <w:tc>
          <w:tcPr>
            <w:tcW w:w="12154" w:type="dxa"/>
            <w:vAlign w:val="center"/>
          </w:tcPr>
          <w:p w14:paraId="6EA09F37" w14:textId="504E7445" w:rsidR="00206F9D" w:rsidRDefault="00E963E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el cronograma estimado del proyecto.</w:t>
            </w:r>
          </w:p>
        </w:tc>
      </w:tr>
      <w:tr w:rsidR="00206F9D" w14:paraId="40C05CEC" w14:textId="77777777" w:rsidTr="00A87798">
        <w:tc>
          <w:tcPr>
            <w:tcW w:w="1838" w:type="dxa"/>
            <w:vAlign w:val="center"/>
          </w:tcPr>
          <w:p w14:paraId="2B233DF6" w14:textId="606CF806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</w:t>
            </w:r>
          </w:p>
        </w:tc>
        <w:tc>
          <w:tcPr>
            <w:tcW w:w="12154" w:type="dxa"/>
            <w:vAlign w:val="center"/>
          </w:tcPr>
          <w:p w14:paraId="020CD126" w14:textId="2AC0BAFF" w:rsidR="00206F9D" w:rsidRDefault="003E79F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lanes de gestión del proyecto.</w:t>
            </w:r>
          </w:p>
        </w:tc>
      </w:tr>
      <w:tr w:rsidR="00206F9D" w14:paraId="63560C18" w14:textId="77777777" w:rsidTr="00A87798">
        <w:tc>
          <w:tcPr>
            <w:tcW w:w="1838" w:type="dxa"/>
            <w:vAlign w:val="center"/>
          </w:tcPr>
          <w:p w14:paraId="2EB99378" w14:textId="6CE45FD6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1</w:t>
            </w:r>
          </w:p>
        </w:tc>
        <w:tc>
          <w:tcPr>
            <w:tcW w:w="12154" w:type="dxa"/>
            <w:vAlign w:val="center"/>
          </w:tcPr>
          <w:p w14:paraId="205B22E2" w14:textId="715B473D" w:rsidR="00206F9D" w:rsidRDefault="001C58D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finen los procesos que se deben realizar para ejecutar cambios en el proyecto.</w:t>
            </w:r>
          </w:p>
        </w:tc>
      </w:tr>
      <w:tr w:rsidR="00206F9D" w14:paraId="19426D92" w14:textId="77777777" w:rsidTr="00A87798">
        <w:tc>
          <w:tcPr>
            <w:tcW w:w="1838" w:type="dxa"/>
            <w:vAlign w:val="center"/>
          </w:tcPr>
          <w:p w14:paraId="771AE64F" w14:textId="19A7E172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2</w:t>
            </w:r>
          </w:p>
        </w:tc>
        <w:tc>
          <w:tcPr>
            <w:tcW w:w="12154" w:type="dxa"/>
            <w:vAlign w:val="center"/>
          </w:tcPr>
          <w:p w14:paraId="5E024CA0" w14:textId="67339171" w:rsidR="00206F9D" w:rsidRDefault="001C58D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finen los roles, artefactos e ítems de configuración. Así mismo, se define el repositorio de control de cambios y la auditoría de configuración.</w:t>
            </w:r>
          </w:p>
        </w:tc>
      </w:tr>
      <w:tr w:rsidR="00206F9D" w14:paraId="2EFD5CF0" w14:textId="77777777" w:rsidTr="00A87798">
        <w:tc>
          <w:tcPr>
            <w:tcW w:w="1838" w:type="dxa"/>
            <w:vAlign w:val="center"/>
          </w:tcPr>
          <w:p w14:paraId="24722C8B" w14:textId="41965D84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3</w:t>
            </w:r>
          </w:p>
        </w:tc>
        <w:tc>
          <w:tcPr>
            <w:tcW w:w="12154" w:type="dxa"/>
            <w:vAlign w:val="center"/>
          </w:tcPr>
          <w:p w14:paraId="4B23944E" w14:textId="4519A650" w:rsidR="00206F9D" w:rsidRDefault="001C58D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el ciclo de vida del proyecto, enfoque de trabajo, revisión de gestión y planes del proyecto.</w:t>
            </w:r>
          </w:p>
        </w:tc>
      </w:tr>
      <w:tr w:rsidR="00206F9D" w14:paraId="3B03A26D" w14:textId="77777777" w:rsidTr="00A87798">
        <w:tc>
          <w:tcPr>
            <w:tcW w:w="1838" w:type="dxa"/>
            <w:vAlign w:val="center"/>
          </w:tcPr>
          <w:p w14:paraId="48E32C8B" w14:textId="344B4FD4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4</w:t>
            </w:r>
          </w:p>
        </w:tc>
        <w:tc>
          <w:tcPr>
            <w:tcW w:w="12154" w:type="dxa"/>
            <w:vAlign w:val="center"/>
          </w:tcPr>
          <w:p w14:paraId="4E30A3AA" w14:textId="3648879B" w:rsidR="00206F9D" w:rsidRDefault="007244E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la gestión de costos, tantos recursos humanos, materiales y financieros.</w:t>
            </w:r>
          </w:p>
        </w:tc>
      </w:tr>
      <w:tr w:rsidR="00206F9D" w14:paraId="426D1911" w14:textId="77777777" w:rsidTr="00A87798">
        <w:tc>
          <w:tcPr>
            <w:tcW w:w="1838" w:type="dxa"/>
            <w:vAlign w:val="center"/>
          </w:tcPr>
          <w:p w14:paraId="157AF822" w14:textId="28888961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4.1</w:t>
            </w:r>
          </w:p>
        </w:tc>
        <w:tc>
          <w:tcPr>
            <w:tcW w:w="12154" w:type="dxa"/>
            <w:vAlign w:val="center"/>
          </w:tcPr>
          <w:p w14:paraId="298DDD3C" w14:textId="0ABB82F8" w:rsidR="00206F9D" w:rsidRDefault="007244E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finen las estimaciones de los recursos a usar en el desarrollo del proyecto, y la duración de cada actividad.</w:t>
            </w:r>
          </w:p>
        </w:tc>
      </w:tr>
      <w:tr w:rsidR="00206F9D" w14:paraId="210B924E" w14:textId="77777777" w:rsidTr="00A87798">
        <w:tc>
          <w:tcPr>
            <w:tcW w:w="1838" w:type="dxa"/>
            <w:vAlign w:val="center"/>
          </w:tcPr>
          <w:p w14:paraId="6E678BF2" w14:textId="7EB499B2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1.1.7.4.2</w:t>
            </w:r>
          </w:p>
        </w:tc>
        <w:tc>
          <w:tcPr>
            <w:tcW w:w="12154" w:type="dxa"/>
            <w:vAlign w:val="center"/>
          </w:tcPr>
          <w:p w14:paraId="1570BCE6" w14:textId="5DE153CC" w:rsidR="00206F9D" w:rsidRDefault="007244E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el presupuesto del proyecto.</w:t>
            </w:r>
          </w:p>
        </w:tc>
      </w:tr>
      <w:tr w:rsidR="00206F9D" w14:paraId="1C7ED891" w14:textId="77777777" w:rsidTr="00A87798">
        <w:tc>
          <w:tcPr>
            <w:tcW w:w="1838" w:type="dxa"/>
            <w:vAlign w:val="center"/>
          </w:tcPr>
          <w:p w14:paraId="53F89081" w14:textId="0387D7C1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5</w:t>
            </w:r>
          </w:p>
        </w:tc>
        <w:tc>
          <w:tcPr>
            <w:tcW w:w="12154" w:type="dxa"/>
            <w:vAlign w:val="center"/>
          </w:tcPr>
          <w:p w14:paraId="01CC7A5C" w14:textId="01250A69" w:rsidR="00206F9D" w:rsidRDefault="00DA7BDC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los riesgos que pueden afectar al desarrollo del proyecto. Cada riesgo mitigado por un plan de contingencia.</w:t>
            </w:r>
          </w:p>
        </w:tc>
      </w:tr>
      <w:tr w:rsidR="00206F9D" w14:paraId="72C3D88B" w14:textId="77777777" w:rsidTr="00A87798">
        <w:tc>
          <w:tcPr>
            <w:tcW w:w="1838" w:type="dxa"/>
            <w:vAlign w:val="center"/>
          </w:tcPr>
          <w:p w14:paraId="4946EE8C" w14:textId="23CB3E46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5.1</w:t>
            </w:r>
          </w:p>
        </w:tc>
        <w:tc>
          <w:tcPr>
            <w:tcW w:w="12154" w:type="dxa"/>
            <w:vAlign w:val="center"/>
          </w:tcPr>
          <w:p w14:paraId="413A405C" w14:textId="00AEDB32" w:rsidR="00206F9D" w:rsidRDefault="003C72A0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encionan y se controla los riegos identificados durante el desarrollo del proyecto.</w:t>
            </w:r>
          </w:p>
        </w:tc>
      </w:tr>
      <w:tr w:rsidR="00206F9D" w14:paraId="3A2816C9" w14:textId="77777777" w:rsidTr="00A87798">
        <w:tc>
          <w:tcPr>
            <w:tcW w:w="1838" w:type="dxa"/>
            <w:vAlign w:val="center"/>
          </w:tcPr>
          <w:p w14:paraId="5E574581" w14:textId="1A24EB9C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6</w:t>
            </w:r>
          </w:p>
        </w:tc>
        <w:tc>
          <w:tcPr>
            <w:tcW w:w="12154" w:type="dxa"/>
            <w:vAlign w:val="center"/>
          </w:tcPr>
          <w:p w14:paraId="55124D30" w14:textId="0B8E4934" w:rsidR="00206F9D" w:rsidRDefault="00C51F7C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las políticas de calidad, responsables del aseguramiento de la calidad, y la inicialización del plan de pruebas del proyecto.</w:t>
            </w:r>
          </w:p>
        </w:tc>
      </w:tr>
      <w:tr w:rsidR="00206F9D" w14:paraId="45732B12" w14:textId="77777777" w:rsidTr="00A87798">
        <w:tc>
          <w:tcPr>
            <w:tcW w:w="1838" w:type="dxa"/>
            <w:vAlign w:val="center"/>
          </w:tcPr>
          <w:p w14:paraId="2EFEE986" w14:textId="2332FB00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7</w:t>
            </w:r>
          </w:p>
        </w:tc>
        <w:tc>
          <w:tcPr>
            <w:tcW w:w="12154" w:type="dxa"/>
            <w:vAlign w:val="center"/>
          </w:tcPr>
          <w:p w14:paraId="04517E9E" w14:textId="51997823" w:rsidR="00206F9D" w:rsidRDefault="00502F61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solicitud de cambios cuando se requiere realizar algún cambio en el proyecto.</w:t>
            </w:r>
          </w:p>
        </w:tc>
      </w:tr>
      <w:tr w:rsidR="00206F9D" w14:paraId="6B1D8967" w14:textId="77777777" w:rsidTr="00A87798">
        <w:tc>
          <w:tcPr>
            <w:tcW w:w="1838" w:type="dxa"/>
            <w:vAlign w:val="center"/>
          </w:tcPr>
          <w:p w14:paraId="6E4829CD" w14:textId="265A7261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8</w:t>
            </w:r>
          </w:p>
        </w:tc>
        <w:tc>
          <w:tcPr>
            <w:tcW w:w="12154" w:type="dxa"/>
            <w:vAlign w:val="center"/>
          </w:tcPr>
          <w:p w14:paraId="61789CA0" w14:textId="33973B5B" w:rsidR="00206F9D" w:rsidRDefault="00502F61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aprobación de las solicitudes de cambios.</w:t>
            </w:r>
          </w:p>
        </w:tc>
      </w:tr>
      <w:tr w:rsidR="00206F9D" w14:paraId="25DE2CFA" w14:textId="77777777" w:rsidTr="00A87798">
        <w:tc>
          <w:tcPr>
            <w:tcW w:w="1838" w:type="dxa"/>
            <w:vAlign w:val="center"/>
          </w:tcPr>
          <w:p w14:paraId="672D281B" w14:textId="1C138739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9</w:t>
            </w:r>
          </w:p>
        </w:tc>
        <w:tc>
          <w:tcPr>
            <w:tcW w:w="12154" w:type="dxa"/>
            <w:vAlign w:val="center"/>
          </w:tcPr>
          <w:p w14:paraId="4A687F08" w14:textId="1EAECA56" w:rsidR="00206F9D" w:rsidRDefault="00502F61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control de cambios realizados.</w:t>
            </w:r>
          </w:p>
        </w:tc>
      </w:tr>
      <w:tr w:rsidR="00206F9D" w14:paraId="7D36CAD3" w14:textId="77777777" w:rsidTr="00A87798">
        <w:tc>
          <w:tcPr>
            <w:tcW w:w="1838" w:type="dxa"/>
            <w:vAlign w:val="center"/>
          </w:tcPr>
          <w:p w14:paraId="577028D8" w14:textId="07D2C6A7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10</w:t>
            </w:r>
          </w:p>
        </w:tc>
        <w:tc>
          <w:tcPr>
            <w:tcW w:w="12154" w:type="dxa"/>
            <w:vAlign w:val="center"/>
          </w:tcPr>
          <w:p w14:paraId="04DBBEE3" w14:textId="66E06FAB" w:rsidR="00206F9D" w:rsidRDefault="00502F61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informe de auditoría para los elementos de configuración afectados por el cambio.</w:t>
            </w:r>
          </w:p>
        </w:tc>
      </w:tr>
      <w:tr w:rsidR="00206F9D" w14:paraId="1D91DBED" w14:textId="77777777" w:rsidTr="00A87798">
        <w:tc>
          <w:tcPr>
            <w:tcW w:w="1838" w:type="dxa"/>
            <w:vAlign w:val="center"/>
          </w:tcPr>
          <w:p w14:paraId="3A1001FB" w14:textId="2B293A92" w:rsidR="00206F9D" w:rsidRDefault="00E614DF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11</w:t>
            </w:r>
          </w:p>
        </w:tc>
        <w:tc>
          <w:tcPr>
            <w:tcW w:w="12154" w:type="dxa"/>
            <w:vAlign w:val="center"/>
          </w:tcPr>
          <w:p w14:paraId="1328C172" w14:textId="03CA8EA2" w:rsidR="00206F9D" w:rsidRDefault="00502F61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control de versiones para los elementos de configuración afectados por el cambio.</w:t>
            </w:r>
          </w:p>
        </w:tc>
      </w:tr>
      <w:tr w:rsidR="00206F9D" w14:paraId="5424FB6F" w14:textId="77777777" w:rsidTr="000863E9">
        <w:tc>
          <w:tcPr>
            <w:tcW w:w="1838" w:type="dxa"/>
            <w:vAlign w:val="center"/>
          </w:tcPr>
          <w:p w14:paraId="1511AD25" w14:textId="191054B4" w:rsidR="00206F9D" w:rsidRDefault="00E614DF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1.7.12</w:t>
            </w:r>
          </w:p>
        </w:tc>
        <w:tc>
          <w:tcPr>
            <w:tcW w:w="12154" w:type="dxa"/>
            <w:vAlign w:val="center"/>
          </w:tcPr>
          <w:p w14:paraId="622C2F71" w14:textId="54BE28A4" w:rsidR="00206F9D" w:rsidRDefault="00502F61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o de documento de análisis de brecha donde se detalla los cambios de los elementos de configuración.</w:t>
            </w:r>
          </w:p>
        </w:tc>
      </w:tr>
      <w:tr w:rsidR="00E614DF" w14:paraId="7A07398B" w14:textId="77777777" w:rsidTr="00A87798">
        <w:tc>
          <w:tcPr>
            <w:tcW w:w="1838" w:type="dxa"/>
            <w:vAlign w:val="center"/>
          </w:tcPr>
          <w:p w14:paraId="0A8BF09C" w14:textId="10C69187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</w:t>
            </w:r>
          </w:p>
        </w:tc>
        <w:tc>
          <w:tcPr>
            <w:tcW w:w="12154" w:type="dxa"/>
            <w:vAlign w:val="center"/>
          </w:tcPr>
          <w:p w14:paraId="359A42F3" w14:textId="60163B22" w:rsidR="00E614DF" w:rsidRDefault="00F04DD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735081">
              <w:rPr>
                <w:rFonts w:ascii="Arial" w:hAnsi="Arial" w:cs="Arial"/>
                <w:szCs w:val="20"/>
              </w:rPr>
              <w:t>Durante la fase de elaboración, la mayoría de los casos de uso son especificados en detalle y la arquitectura del sistema es diseñada.</w:t>
            </w:r>
          </w:p>
        </w:tc>
      </w:tr>
      <w:tr w:rsidR="00E614DF" w14:paraId="3266A5B1" w14:textId="77777777" w:rsidTr="00A87798">
        <w:tc>
          <w:tcPr>
            <w:tcW w:w="1838" w:type="dxa"/>
            <w:vAlign w:val="center"/>
          </w:tcPr>
          <w:p w14:paraId="02377E77" w14:textId="473CD2BD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</w:p>
        </w:tc>
        <w:tc>
          <w:tcPr>
            <w:tcW w:w="12154" w:type="dxa"/>
            <w:vAlign w:val="center"/>
          </w:tcPr>
          <w:p w14:paraId="25FB3D2D" w14:textId="2CBC7B98" w:rsidR="00E614DF" w:rsidRDefault="00390F0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n los requerimientos funcionales y no funcionales (especificación general).</w:t>
            </w:r>
          </w:p>
        </w:tc>
      </w:tr>
      <w:tr w:rsidR="00E614DF" w14:paraId="17B6838F" w14:textId="77777777" w:rsidTr="00A87798">
        <w:tc>
          <w:tcPr>
            <w:tcW w:w="1838" w:type="dxa"/>
            <w:vAlign w:val="center"/>
          </w:tcPr>
          <w:p w14:paraId="26EF4694" w14:textId="5048CE55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2</w:t>
            </w:r>
          </w:p>
        </w:tc>
        <w:tc>
          <w:tcPr>
            <w:tcW w:w="12154" w:type="dxa"/>
            <w:vAlign w:val="center"/>
          </w:tcPr>
          <w:p w14:paraId="447355FC" w14:textId="39739FBB" w:rsidR="00E614DF" w:rsidRDefault="00390F0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n, a detalle, los requerimientos (casos de uso) del proyecto. Así mismo, cada requerimiento es presentado con un prototipo que representaría su modelo de interfaz final.</w:t>
            </w:r>
          </w:p>
        </w:tc>
      </w:tr>
      <w:tr w:rsidR="00E614DF" w14:paraId="12A5A987" w14:textId="77777777" w:rsidTr="00A87798">
        <w:tc>
          <w:tcPr>
            <w:tcW w:w="1838" w:type="dxa"/>
            <w:vAlign w:val="center"/>
          </w:tcPr>
          <w:p w14:paraId="4FE1C4B6" w14:textId="23453D50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3</w:t>
            </w:r>
          </w:p>
        </w:tc>
        <w:tc>
          <w:tcPr>
            <w:tcW w:w="12154" w:type="dxa"/>
            <w:vAlign w:val="center"/>
          </w:tcPr>
          <w:p w14:paraId="23446A10" w14:textId="2155FAC0" w:rsidR="00E614DF" w:rsidRDefault="003659B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cada caso de uso del proyecto (diagramas UML).</w:t>
            </w:r>
          </w:p>
        </w:tc>
      </w:tr>
      <w:tr w:rsidR="00E614DF" w14:paraId="7D5C9AA5" w14:textId="77777777" w:rsidTr="00A87798">
        <w:tc>
          <w:tcPr>
            <w:tcW w:w="1838" w:type="dxa"/>
            <w:vAlign w:val="center"/>
          </w:tcPr>
          <w:p w14:paraId="78655EFB" w14:textId="22C89900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4</w:t>
            </w:r>
          </w:p>
        </w:tc>
        <w:tc>
          <w:tcPr>
            <w:tcW w:w="12154" w:type="dxa"/>
            <w:vAlign w:val="center"/>
          </w:tcPr>
          <w:p w14:paraId="63F9B333" w14:textId="02733665" w:rsidR="00E614DF" w:rsidRDefault="003659B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paquetes del proyecto (diagramas UML).</w:t>
            </w:r>
          </w:p>
        </w:tc>
      </w:tr>
      <w:tr w:rsidR="00E614DF" w14:paraId="0E55FFC4" w14:textId="77777777" w:rsidTr="00A87798">
        <w:tc>
          <w:tcPr>
            <w:tcW w:w="1838" w:type="dxa"/>
            <w:vAlign w:val="center"/>
          </w:tcPr>
          <w:p w14:paraId="64A59417" w14:textId="2A42EA09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5</w:t>
            </w:r>
          </w:p>
        </w:tc>
        <w:tc>
          <w:tcPr>
            <w:tcW w:w="12154" w:type="dxa"/>
            <w:vAlign w:val="center"/>
          </w:tcPr>
          <w:p w14:paraId="3F2F22C7" w14:textId="613F7DDF" w:rsidR="00E614DF" w:rsidRDefault="003659B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clases del proyecto (diagramas UML).</w:t>
            </w:r>
          </w:p>
        </w:tc>
      </w:tr>
      <w:tr w:rsidR="00E614DF" w14:paraId="60FB746F" w14:textId="77777777" w:rsidTr="00A87798">
        <w:tc>
          <w:tcPr>
            <w:tcW w:w="1838" w:type="dxa"/>
            <w:vAlign w:val="center"/>
          </w:tcPr>
          <w:p w14:paraId="42DF7C17" w14:textId="52B6991E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</w:t>
            </w:r>
            <w:r w:rsidR="0057588E">
              <w:rPr>
                <w:rFonts w:ascii="Arial" w:hAnsi="Arial" w:cs="Arial"/>
              </w:rPr>
              <w:t>6</w:t>
            </w:r>
          </w:p>
        </w:tc>
        <w:tc>
          <w:tcPr>
            <w:tcW w:w="12154" w:type="dxa"/>
            <w:vAlign w:val="center"/>
          </w:tcPr>
          <w:p w14:paraId="12A86370" w14:textId="63D41CF5" w:rsidR="00E614DF" w:rsidRDefault="00F1454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secuencia del proyecto (diagramas UML).</w:t>
            </w:r>
          </w:p>
        </w:tc>
      </w:tr>
      <w:tr w:rsidR="00E614DF" w14:paraId="48BE9EDE" w14:textId="77777777" w:rsidTr="00A87798">
        <w:tc>
          <w:tcPr>
            <w:tcW w:w="1838" w:type="dxa"/>
            <w:vAlign w:val="center"/>
          </w:tcPr>
          <w:p w14:paraId="29AEC1BC" w14:textId="6E80E345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1.2.</w:t>
            </w:r>
            <w:r w:rsidR="0057588E">
              <w:rPr>
                <w:rFonts w:ascii="Arial" w:hAnsi="Arial" w:cs="Arial"/>
              </w:rPr>
              <w:t>7</w:t>
            </w:r>
          </w:p>
        </w:tc>
        <w:tc>
          <w:tcPr>
            <w:tcW w:w="12154" w:type="dxa"/>
            <w:vAlign w:val="center"/>
          </w:tcPr>
          <w:p w14:paraId="304B02FE" w14:textId="6568A9E0" w:rsidR="00E614DF" w:rsidRDefault="00F1454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componentes del proyecto (diagramas UML).</w:t>
            </w:r>
          </w:p>
        </w:tc>
      </w:tr>
      <w:tr w:rsidR="00E614DF" w14:paraId="6B2629F8" w14:textId="77777777" w:rsidTr="00A87798">
        <w:tc>
          <w:tcPr>
            <w:tcW w:w="1838" w:type="dxa"/>
            <w:vAlign w:val="center"/>
          </w:tcPr>
          <w:p w14:paraId="53E18742" w14:textId="31EBB750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</w:t>
            </w:r>
            <w:r w:rsidR="0057588E">
              <w:rPr>
                <w:rFonts w:ascii="Arial" w:hAnsi="Arial" w:cs="Arial"/>
              </w:rPr>
              <w:t>8</w:t>
            </w:r>
          </w:p>
        </w:tc>
        <w:tc>
          <w:tcPr>
            <w:tcW w:w="12154" w:type="dxa"/>
            <w:vAlign w:val="center"/>
          </w:tcPr>
          <w:p w14:paraId="0E0EDC4D" w14:textId="3EAB631F" w:rsidR="00E614DF" w:rsidRDefault="00F1454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muestran los diagramas de despliegue del proyecto (diagramas UML).</w:t>
            </w:r>
          </w:p>
        </w:tc>
      </w:tr>
      <w:tr w:rsidR="00E614DF" w14:paraId="632FF422" w14:textId="77777777" w:rsidTr="00A87798">
        <w:tc>
          <w:tcPr>
            <w:tcW w:w="1838" w:type="dxa"/>
            <w:vAlign w:val="center"/>
          </w:tcPr>
          <w:p w14:paraId="3225118C" w14:textId="282A7305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</w:t>
            </w:r>
            <w:r w:rsidR="00614BC5">
              <w:rPr>
                <w:rFonts w:ascii="Arial" w:hAnsi="Arial" w:cs="Arial"/>
              </w:rPr>
              <w:t>9</w:t>
            </w:r>
          </w:p>
        </w:tc>
        <w:tc>
          <w:tcPr>
            <w:tcW w:w="12154" w:type="dxa"/>
            <w:vAlign w:val="center"/>
          </w:tcPr>
          <w:p w14:paraId="531EE47A" w14:textId="0EAF429B" w:rsidR="00E614DF" w:rsidRDefault="004027D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información general de los requerimientos del proyecto, usando diferentes vistas y cuadros para apreciar los diferentes aspectos a tratar.</w:t>
            </w:r>
          </w:p>
        </w:tc>
      </w:tr>
      <w:tr w:rsidR="00E614DF" w14:paraId="352B9CED" w14:textId="77777777" w:rsidTr="00A87798">
        <w:tc>
          <w:tcPr>
            <w:tcW w:w="1838" w:type="dxa"/>
            <w:vAlign w:val="center"/>
          </w:tcPr>
          <w:p w14:paraId="41B5B80F" w14:textId="1BCC5AF9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614BC5">
              <w:rPr>
                <w:rFonts w:ascii="Arial" w:hAnsi="Arial" w:cs="Arial"/>
              </w:rPr>
              <w:t>0</w:t>
            </w:r>
          </w:p>
        </w:tc>
        <w:tc>
          <w:tcPr>
            <w:tcW w:w="12154" w:type="dxa"/>
            <w:vAlign w:val="center"/>
          </w:tcPr>
          <w:p w14:paraId="7362ED04" w14:textId="29BE1599" w:rsidR="00E614DF" w:rsidRDefault="004027DD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información, a detalle, de la arquitectura del proyecto, incluyendo los casos de uso, prototipos y diagramas UML.</w:t>
            </w:r>
          </w:p>
        </w:tc>
      </w:tr>
      <w:tr w:rsidR="00E614DF" w14:paraId="55E687F8" w14:textId="77777777" w:rsidTr="00A87798">
        <w:tc>
          <w:tcPr>
            <w:tcW w:w="1838" w:type="dxa"/>
            <w:vAlign w:val="center"/>
          </w:tcPr>
          <w:p w14:paraId="65300E48" w14:textId="40F76064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614BC5">
              <w:rPr>
                <w:rFonts w:ascii="Arial" w:hAnsi="Arial" w:cs="Arial"/>
              </w:rPr>
              <w:t>1</w:t>
            </w:r>
          </w:p>
        </w:tc>
        <w:tc>
          <w:tcPr>
            <w:tcW w:w="12154" w:type="dxa"/>
            <w:vAlign w:val="center"/>
          </w:tcPr>
          <w:p w14:paraId="7FA0C65B" w14:textId="307F7957" w:rsidR="00E614DF" w:rsidRDefault="0007695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el estándar de codificación a usar en el desarrollo del proyecto (código fuente, base de datos).</w:t>
            </w:r>
          </w:p>
        </w:tc>
      </w:tr>
      <w:tr w:rsidR="00E614DF" w14:paraId="6B85D78A" w14:textId="77777777" w:rsidTr="00A87798">
        <w:tc>
          <w:tcPr>
            <w:tcW w:w="1838" w:type="dxa"/>
            <w:vAlign w:val="center"/>
          </w:tcPr>
          <w:p w14:paraId="6546D9D8" w14:textId="17A69954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3A5775">
              <w:rPr>
                <w:rFonts w:ascii="Arial" w:hAnsi="Arial" w:cs="Arial"/>
              </w:rPr>
              <w:t>2</w:t>
            </w:r>
          </w:p>
        </w:tc>
        <w:tc>
          <w:tcPr>
            <w:tcW w:w="12154" w:type="dxa"/>
            <w:vAlign w:val="center"/>
          </w:tcPr>
          <w:p w14:paraId="6A201300" w14:textId="7F329313" w:rsidR="00E614DF" w:rsidRDefault="009913C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los de datos del proyecto.</w:t>
            </w:r>
          </w:p>
        </w:tc>
      </w:tr>
      <w:tr w:rsidR="00E614DF" w14:paraId="5AFCC51B" w14:textId="77777777" w:rsidTr="00A87798">
        <w:tc>
          <w:tcPr>
            <w:tcW w:w="1838" w:type="dxa"/>
            <w:vAlign w:val="center"/>
          </w:tcPr>
          <w:p w14:paraId="08AAC298" w14:textId="6D37B9B8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3A5775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.1</w:t>
            </w:r>
          </w:p>
        </w:tc>
        <w:tc>
          <w:tcPr>
            <w:tcW w:w="12154" w:type="dxa"/>
            <w:vAlign w:val="center"/>
          </w:tcPr>
          <w:p w14:paraId="19F805A2" w14:textId="52A15430" w:rsidR="00E614DF" w:rsidRDefault="00AB041C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muestra el diagrama entidad-relación de las entidades (tablas) del proyecto.</w:t>
            </w:r>
          </w:p>
        </w:tc>
      </w:tr>
      <w:tr w:rsidR="00E614DF" w14:paraId="1074D36A" w14:textId="77777777" w:rsidTr="00A87798">
        <w:tc>
          <w:tcPr>
            <w:tcW w:w="1838" w:type="dxa"/>
            <w:vAlign w:val="center"/>
          </w:tcPr>
          <w:p w14:paraId="2E2291EC" w14:textId="65307CF0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3A5775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.2</w:t>
            </w:r>
          </w:p>
        </w:tc>
        <w:tc>
          <w:tcPr>
            <w:tcW w:w="12154" w:type="dxa"/>
            <w:vAlign w:val="center"/>
          </w:tcPr>
          <w:p w14:paraId="7F44E0E6" w14:textId="1814E76E" w:rsidR="00E614DF" w:rsidRDefault="00AB041C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muestra el diagrama de modelo lógico de las entidades (tablas) del proyecto.</w:t>
            </w:r>
          </w:p>
        </w:tc>
      </w:tr>
      <w:tr w:rsidR="00E614DF" w14:paraId="0CE74086" w14:textId="77777777" w:rsidTr="00A87798">
        <w:tc>
          <w:tcPr>
            <w:tcW w:w="1838" w:type="dxa"/>
            <w:vAlign w:val="center"/>
          </w:tcPr>
          <w:p w14:paraId="6CDF46B9" w14:textId="018C17C2" w:rsidR="00E614DF" w:rsidRDefault="00052EA1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3A5775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.3</w:t>
            </w:r>
          </w:p>
        </w:tc>
        <w:tc>
          <w:tcPr>
            <w:tcW w:w="12154" w:type="dxa"/>
            <w:vAlign w:val="center"/>
          </w:tcPr>
          <w:p w14:paraId="4CA91068" w14:textId="251D85E8" w:rsidR="00E614DF" w:rsidRDefault="00AB041C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muestra el diagrama de modelo físico de las entidades (tablas) del proyecto.</w:t>
            </w:r>
          </w:p>
        </w:tc>
      </w:tr>
      <w:tr w:rsidR="00E614DF" w14:paraId="59210BCD" w14:textId="77777777" w:rsidTr="000863E9">
        <w:tc>
          <w:tcPr>
            <w:tcW w:w="1838" w:type="dxa"/>
            <w:vAlign w:val="center"/>
          </w:tcPr>
          <w:p w14:paraId="64ADFFBD" w14:textId="7713FF26" w:rsidR="00E614DF" w:rsidRDefault="00052EA1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2.1</w:t>
            </w:r>
            <w:r w:rsidR="003A5775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.4</w:t>
            </w:r>
          </w:p>
        </w:tc>
        <w:tc>
          <w:tcPr>
            <w:tcW w:w="12154" w:type="dxa"/>
            <w:vAlign w:val="center"/>
          </w:tcPr>
          <w:p w14:paraId="0238D3C6" w14:textId="00417E8C" w:rsidR="00E614DF" w:rsidRDefault="00AB041C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el diccionario de datos de las tablas a usar en el proyecto.</w:t>
            </w:r>
          </w:p>
        </w:tc>
      </w:tr>
      <w:tr w:rsidR="00052EA1" w14:paraId="0E778573" w14:textId="77777777" w:rsidTr="00A87798">
        <w:tc>
          <w:tcPr>
            <w:tcW w:w="1838" w:type="dxa"/>
            <w:vAlign w:val="center"/>
          </w:tcPr>
          <w:p w14:paraId="1142186F" w14:textId="1F5589C4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</w:t>
            </w:r>
          </w:p>
        </w:tc>
        <w:tc>
          <w:tcPr>
            <w:tcW w:w="12154" w:type="dxa"/>
            <w:vAlign w:val="center"/>
          </w:tcPr>
          <w:p w14:paraId="2FB00333" w14:textId="507A861C" w:rsidR="00052EA1" w:rsidRDefault="0062655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735081">
              <w:rPr>
                <w:rFonts w:ascii="Arial" w:hAnsi="Arial" w:cs="Arial"/>
                <w:szCs w:val="20"/>
              </w:rPr>
              <w:t>El sistema pasa de la arquitectura de base a un sistema lo suficientemente completo como para llevarlo al usuario.</w:t>
            </w:r>
          </w:p>
        </w:tc>
      </w:tr>
      <w:tr w:rsidR="00052EA1" w14:paraId="12D6035A" w14:textId="77777777" w:rsidTr="00A87798">
        <w:tc>
          <w:tcPr>
            <w:tcW w:w="1838" w:type="dxa"/>
            <w:vAlign w:val="center"/>
          </w:tcPr>
          <w:p w14:paraId="1A47344E" w14:textId="696696DA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</w:t>
            </w:r>
          </w:p>
        </w:tc>
        <w:tc>
          <w:tcPr>
            <w:tcW w:w="12154" w:type="dxa"/>
            <w:vAlign w:val="center"/>
          </w:tcPr>
          <w:p w14:paraId="38AE53EA" w14:textId="60E88CB3" w:rsidR="00052EA1" w:rsidRDefault="0062655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ódigo fuente del proyecto.</w:t>
            </w:r>
          </w:p>
        </w:tc>
      </w:tr>
      <w:tr w:rsidR="0062655E" w14:paraId="5ED648A8" w14:textId="77777777" w:rsidTr="00A87798">
        <w:tc>
          <w:tcPr>
            <w:tcW w:w="1838" w:type="dxa"/>
            <w:vAlign w:val="center"/>
          </w:tcPr>
          <w:p w14:paraId="374B4C7E" w14:textId="72836C19" w:rsidR="0062655E" w:rsidRDefault="0062655E" w:rsidP="0062655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</w:t>
            </w:r>
          </w:p>
        </w:tc>
        <w:tc>
          <w:tcPr>
            <w:tcW w:w="12154" w:type="dxa"/>
            <w:vAlign w:val="center"/>
          </w:tcPr>
          <w:p w14:paraId="5EC24B79" w14:textId="0CBAA401" w:rsidR="0062655E" w:rsidRDefault="001612A3" w:rsidP="0062655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62655E">
              <w:rPr>
                <w:rFonts w:ascii="Arial" w:hAnsi="Arial" w:cs="Arial"/>
              </w:rPr>
              <w:t>ódulo de seguridad del sistema.</w:t>
            </w:r>
          </w:p>
        </w:tc>
      </w:tr>
      <w:tr w:rsidR="0062655E" w14:paraId="7695B718" w14:textId="77777777" w:rsidTr="00A87798">
        <w:tc>
          <w:tcPr>
            <w:tcW w:w="1838" w:type="dxa"/>
            <w:vAlign w:val="center"/>
          </w:tcPr>
          <w:p w14:paraId="5DAE3DDB" w14:textId="3187B0A0" w:rsidR="0062655E" w:rsidRDefault="0062655E" w:rsidP="0062655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2</w:t>
            </w:r>
          </w:p>
        </w:tc>
        <w:tc>
          <w:tcPr>
            <w:tcW w:w="12154" w:type="dxa"/>
            <w:vAlign w:val="center"/>
          </w:tcPr>
          <w:p w14:paraId="0087D8D3" w14:textId="011CAA02" w:rsidR="0062655E" w:rsidRDefault="001612A3" w:rsidP="0062655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62655E">
              <w:rPr>
                <w:rFonts w:ascii="Arial" w:hAnsi="Arial" w:cs="Arial"/>
              </w:rPr>
              <w:t>ódulo de perfil de usuario del sistema.</w:t>
            </w:r>
          </w:p>
        </w:tc>
      </w:tr>
      <w:tr w:rsidR="0062655E" w14:paraId="0E3A0ED4" w14:textId="77777777" w:rsidTr="00A87798">
        <w:tc>
          <w:tcPr>
            <w:tcW w:w="1838" w:type="dxa"/>
            <w:vAlign w:val="center"/>
          </w:tcPr>
          <w:p w14:paraId="689E0682" w14:textId="7F31247A" w:rsidR="0062655E" w:rsidRDefault="0062655E" w:rsidP="0062655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3</w:t>
            </w:r>
          </w:p>
        </w:tc>
        <w:tc>
          <w:tcPr>
            <w:tcW w:w="12154" w:type="dxa"/>
            <w:vAlign w:val="center"/>
          </w:tcPr>
          <w:p w14:paraId="116C9919" w14:textId="5C676431" w:rsidR="0062655E" w:rsidRDefault="001612A3" w:rsidP="0062655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d</w:t>
            </w:r>
            <w:r w:rsidR="0062655E">
              <w:rPr>
                <w:rFonts w:ascii="Arial" w:hAnsi="Arial" w:cs="Arial"/>
              </w:rPr>
              <w:t>ashboard del sistema.</w:t>
            </w:r>
          </w:p>
        </w:tc>
      </w:tr>
      <w:tr w:rsidR="0062655E" w14:paraId="21FE7D10" w14:textId="77777777" w:rsidTr="00A87798">
        <w:tc>
          <w:tcPr>
            <w:tcW w:w="1838" w:type="dxa"/>
            <w:vAlign w:val="center"/>
          </w:tcPr>
          <w:p w14:paraId="64579E13" w14:textId="3AE222F0" w:rsidR="0062655E" w:rsidRDefault="0062655E" w:rsidP="0062655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4</w:t>
            </w:r>
          </w:p>
        </w:tc>
        <w:tc>
          <w:tcPr>
            <w:tcW w:w="12154" w:type="dxa"/>
            <w:vAlign w:val="center"/>
          </w:tcPr>
          <w:p w14:paraId="10582E8C" w14:textId="708BC1AF" w:rsidR="0062655E" w:rsidRDefault="001612A3" w:rsidP="0062655E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62655E">
              <w:rPr>
                <w:rFonts w:ascii="Arial" w:hAnsi="Arial" w:cs="Arial"/>
              </w:rPr>
              <w:t>ódulo de usuarios del sistema.</w:t>
            </w:r>
          </w:p>
        </w:tc>
      </w:tr>
      <w:tr w:rsidR="00052EA1" w14:paraId="39C9C432" w14:textId="77777777" w:rsidTr="00A87798">
        <w:tc>
          <w:tcPr>
            <w:tcW w:w="1838" w:type="dxa"/>
            <w:vAlign w:val="center"/>
          </w:tcPr>
          <w:p w14:paraId="3B109E3D" w14:textId="06C96FBD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5</w:t>
            </w:r>
          </w:p>
        </w:tc>
        <w:tc>
          <w:tcPr>
            <w:tcW w:w="12154" w:type="dxa"/>
            <w:vAlign w:val="center"/>
          </w:tcPr>
          <w:p w14:paraId="07935252" w14:textId="5490C80B" w:rsidR="00052EA1" w:rsidRDefault="001612A3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09005C">
              <w:rPr>
                <w:rFonts w:ascii="Arial" w:hAnsi="Arial" w:cs="Arial"/>
              </w:rPr>
              <w:t>ódulo de sedes de la empresa del sistema.</w:t>
            </w:r>
          </w:p>
        </w:tc>
      </w:tr>
      <w:tr w:rsidR="00052EA1" w14:paraId="009E679E" w14:textId="77777777" w:rsidTr="00A87798">
        <w:tc>
          <w:tcPr>
            <w:tcW w:w="1838" w:type="dxa"/>
            <w:vAlign w:val="center"/>
          </w:tcPr>
          <w:p w14:paraId="0C7872AE" w14:textId="1A9D8C3A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6</w:t>
            </w:r>
          </w:p>
        </w:tc>
        <w:tc>
          <w:tcPr>
            <w:tcW w:w="12154" w:type="dxa"/>
            <w:vAlign w:val="center"/>
          </w:tcPr>
          <w:p w14:paraId="03D43FC0" w14:textId="7557F557" w:rsidR="00052EA1" w:rsidRDefault="008F200B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D36F83">
              <w:rPr>
                <w:rFonts w:ascii="Arial" w:hAnsi="Arial" w:cs="Arial"/>
              </w:rPr>
              <w:t xml:space="preserve">ódulo de áreas de </w:t>
            </w:r>
            <w:r w:rsidR="00800A19">
              <w:rPr>
                <w:rFonts w:ascii="Arial" w:hAnsi="Arial" w:cs="Arial"/>
              </w:rPr>
              <w:t>la</w:t>
            </w:r>
            <w:r w:rsidR="00D36F83">
              <w:rPr>
                <w:rFonts w:ascii="Arial" w:hAnsi="Arial" w:cs="Arial"/>
              </w:rPr>
              <w:t xml:space="preserve"> empresa del sistema.</w:t>
            </w:r>
          </w:p>
        </w:tc>
      </w:tr>
      <w:tr w:rsidR="00052EA1" w14:paraId="42700305" w14:textId="77777777" w:rsidTr="00A87798">
        <w:tc>
          <w:tcPr>
            <w:tcW w:w="1838" w:type="dxa"/>
            <w:vAlign w:val="center"/>
          </w:tcPr>
          <w:p w14:paraId="57F9DB15" w14:textId="652810FB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7</w:t>
            </w:r>
          </w:p>
        </w:tc>
        <w:tc>
          <w:tcPr>
            <w:tcW w:w="12154" w:type="dxa"/>
            <w:vAlign w:val="center"/>
          </w:tcPr>
          <w:p w14:paraId="2756A7CC" w14:textId="2E8B5180" w:rsidR="00052EA1" w:rsidRDefault="008F200B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7579C6">
              <w:rPr>
                <w:rFonts w:ascii="Arial" w:hAnsi="Arial" w:cs="Arial"/>
              </w:rPr>
              <w:t>ódulo de equipos biométricos del sistema.</w:t>
            </w:r>
          </w:p>
        </w:tc>
      </w:tr>
      <w:tr w:rsidR="00052EA1" w14:paraId="1549306A" w14:textId="77777777" w:rsidTr="00A87798">
        <w:tc>
          <w:tcPr>
            <w:tcW w:w="1838" w:type="dxa"/>
            <w:vAlign w:val="center"/>
          </w:tcPr>
          <w:p w14:paraId="5E309C59" w14:textId="4F6B52F6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1.3.1.8</w:t>
            </w:r>
          </w:p>
        </w:tc>
        <w:tc>
          <w:tcPr>
            <w:tcW w:w="12154" w:type="dxa"/>
            <w:vAlign w:val="center"/>
          </w:tcPr>
          <w:p w14:paraId="09EAF1C1" w14:textId="0B560534" w:rsidR="00052EA1" w:rsidRDefault="008F200B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</w:t>
            </w:r>
            <w:r w:rsidR="00A839FB">
              <w:rPr>
                <w:rFonts w:ascii="Arial" w:hAnsi="Arial" w:cs="Arial"/>
              </w:rPr>
              <w:t>ódulo de personal de la empresa del sistema.</w:t>
            </w:r>
          </w:p>
        </w:tc>
      </w:tr>
      <w:tr w:rsidR="00052EA1" w14:paraId="681A0CE3" w14:textId="77777777" w:rsidTr="00A87798">
        <w:tc>
          <w:tcPr>
            <w:tcW w:w="1838" w:type="dxa"/>
            <w:vAlign w:val="center"/>
          </w:tcPr>
          <w:p w14:paraId="33D307EF" w14:textId="04E8EC63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9</w:t>
            </w:r>
          </w:p>
        </w:tc>
        <w:tc>
          <w:tcPr>
            <w:tcW w:w="12154" w:type="dxa"/>
            <w:vAlign w:val="center"/>
          </w:tcPr>
          <w:p w14:paraId="41E422DB" w14:textId="2F1E9F6B" w:rsidR="00052EA1" w:rsidRDefault="00511123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ódulo de reportes del sistema.</w:t>
            </w:r>
          </w:p>
        </w:tc>
      </w:tr>
      <w:tr w:rsidR="00052EA1" w14:paraId="37C85ADF" w14:textId="77777777" w:rsidTr="00A87798">
        <w:tc>
          <w:tcPr>
            <w:tcW w:w="1838" w:type="dxa"/>
            <w:vAlign w:val="center"/>
          </w:tcPr>
          <w:p w14:paraId="4A6D5ECB" w14:textId="6798BBDA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0</w:t>
            </w:r>
          </w:p>
        </w:tc>
        <w:tc>
          <w:tcPr>
            <w:tcW w:w="12154" w:type="dxa"/>
            <w:vAlign w:val="center"/>
          </w:tcPr>
          <w:p w14:paraId="60DA7506" w14:textId="3FD41073" w:rsidR="00052EA1" w:rsidRDefault="00510AA8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servicio de detección</w:t>
            </w:r>
            <w:r w:rsidR="00614BC5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de la imagen de iris.</w:t>
            </w:r>
          </w:p>
        </w:tc>
      </w:tr>
      <w:tr w:rsidR="00052EA1" w14:paraId="24D97EA7" w14:textId="77777777" w:rsidTr="00A87798">
        <w:tc>
          <w:tcPr>
            <w:tcW w:w="1838" w:type="dxa"/>
            <w:vAlign w:val="center"/>
          </w:tcPr>
          <w:p w14:paraId="1C52E1E0" w14:textId="6E8D4574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1</w:t>
            </w:r>
          </w:p>
        </w:tc>
        <w:tc>
          <w:tcPr>
            <w:tcW w:w="12154" w:type="dxa"/>
            <w:vAlign w:val="center"/>
          </w:tcPr>
          <w:p w14:paraId="32AFFF14" w14:textId="6C96B8B0" w:rsidR="00052EA1" w:rsidRDefault="00510AA8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sarrollo del servicio de </w:t>
            </w:r>
            <w:r w:rsidR="00614BC5">
              <w:rPr>
                <w:rFonts w:ascii="Arial" w:hAnsi="Arial" w:cs="Arial"/>
              </w:rPr>
              <w:t>segmentación</w:t>
            </w:r>
            <w:r>
              <w:rPr>
                <w:rFonts w:ascii="Arial" w:hAnsi="Arial" w:cs="Arial"/>
              </w:rPr>
              <w:t xml:space="preserve"> de la imagen de iris.</w:t>
            </w:r>
          </w:p>
        </w:tc>
      </w:tr>
      <w:tr w:rsidR="00052EA1" w14:paraId="75C56705" w14:textId="77777777" w:rsidTr="00A87798">
        <w:tc>
          <w:tcPr>
            <w:tcW w:w="1838" w:type="dxa"/>
            <w:vAlign w:val="center"/>
          </w:tcPr>
          <w:p w14:paraId="46DCA515" w14:textId="46260E3E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2</w:t>
            </w:r>
          </w:p>
        </w:tc>
        <w:tc>
          <w:tcPr>
            <w:tcW w:w="12154" w:type="dxa"/>
            <w:vAlign w:val="center"/>
          </w:tcPr>
          <w:p w14:paraId="19B5FD5C" w14:textId="3A21B5C8" w:rsidR="00052EA1" w:rsidRDefault="00F74C4A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sarrollo del servicio de </w:t>
            </w:r>
            <w:r w:rsidR="00614BC5">
              <w:rPr>
                <w:rFonts w:ascii="Arial" w:hAnsi="Arial" w:cs="Arial"/>
              </w:rPr>
              <w:t xml:space="preserve">codificación </w:t>
            </w:r>
            <w:r>
              <w:rPr>
                <w:rFonts w:ascii="Arial" w:hAnsi="Arial" w:cs="Arial"/>
              </w:rPr>
              <w:t>de la imagen de iris.</w:t>
            </w:r>
          </w:p>
        </w:tc>
      </w:tr>
      <w:tr w:rsidR="00471EDE" w14:paraId="401F8019" w14:textId="77777777" w:rsidTr="00A87798">
        <w:tc>
          <w:tcPr>
            <w:tcW w:w="1838" w:type="dxa"/>
            <w:vAlign w:val="center"/>
          </w:tcPr>
          <w:p w14:paraId="53B61AD7" w14:textId="56C3BD71" w:rsidR="00471EDE" w:rsidRDefault="00471EDE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3</w:t>
            </w:r>
          </w:p>
        </w:tc>
        <w:tc>
          <w:tcPr>
            <w:tcW w:w="12154" w:type="dxa"/>
            <w:vAlign w:val="center"/>
          </w:tcPr>
          <w:p w14:paraId="0C309DB9" w14:textId="69DF93F5" w:rsidR="00471EDE" w:rsidRDefault="00471EDE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servicio de reconocimiento de la imagen de iris.</w:t>
            </w:r>
          </w:p>
        </w:tc>
      </w:tr>
      <w:tr w:rsidR="00052EA1" w14:paraId="50B17C01" w14:textId="77777777" w:rsidTr="00A87798">
        <w:tc>
          <w:tcPr>
            <w:tcW w:w="1838" w:type="dxa"/>
            <w:vAlign w:val="center"/>
          </w:tcPr>
          <w:p w14:paraId="310E184A" w14:textId="0716DBED" w:rsidR="00052EA1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1.1</w:t>
            </w:r>
            <w:r w:rsidR="00471EDE">
              <w:rPr>
                <w:rFonts w:ascii="Arial" w:hAnsi="Arial" w:cs="Arial"/>
              </w:rPr>
              <w:t>4</w:t>
            </w:r>
          </w:p>
        </w:tc>
        <w:tc>
          <w:tcPr>
            <w:tcW w:w="12154" w:type="dxa"/>
            <w:vAlign w:val="center"/>
          </w:tcPr>
          <w:p w14:paraId="04C690E6" w14:textId="344C5ED4" w:rsidR="00052EA1" w:rsidRDefault="00F65E0B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servicio de correo del sistema.</w:t>
            </w:r>
          </w:p>
        </w:tc>
      </w:tr>
      <w:tr w:rsidR="00052EA1" w14:paraId="0CB8D8A6" w14:textId="77777777" w:rsidTr="000863E9">
        <w:tc>
          <w:tcPr>
            <w:tcW w:w="1838" w:type="dxa"/>
            <w:vAlign w:val="center"/>
          </w:tcPr>
          <w:p w14:paraId="4C33FB7A" w14:textId="03E6856F" w:rsidR="00052EA1" w:rsidRDefault="003A64E4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2</w:t>
            </w:r>
          </w:p>
        </w:tc>
        <w:tc>
          <w:tcPr>
            <w:tcW w:w="12154" w:type="dxa"/>
            <w:vAlign w:val="center"/>
          </w:tcPr>
          <w:p w14:paraId="014344F3" w14:textId="35344451" w:rsidR="00052EA1" w:rsidRDefault="004F77AF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elos de inteligencia artificial basados en deep learning.</w:t>
            </w:r>
          </w:p>
        </w:tc>
      </w:tr>
      <w:tr w:rsidR="003A64E4" w14:paraId="1DA168AF" w14:textId="77777777" w:rsidTr="00A87798">
        <w:tc>
          <w:tcPr>
            <w:tcW w:w="1838" w:type="dxa"/>
            <w:vAlign w:val="center"/>
          </w:tcPr>
          <w:p w14:paraId="752988E5" w14:textId="38059CDC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2.1</w:t>
            </w:r>
          </w:p>
        </w:tc>
        <w:tc>
          <w:tcPr>
            <w:tcW w:w="12154" w:type="dxa"/>
            <w:vAlign w:val="center"/>
          </w:tcPr>
          <w:p w14:paraId="5575A756" w14:textId="43F67DBA" w:rsidR="003A64E4" w:rsidRDefault="003C60B0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l modelo de deep learning de detección y segmentación de la imagen de iris.</w:t>
            </w:r>
          </w:p>
        </w:tc>
      </w:tr>
      <w:tr w:rsidR="003A64E4" w14:paraId="63562DA1" w14:textId="77777777" w:rsidTr="00A87798">
        <w:tc>
          <w:tcPr>
            <w:tcW w:w="1838" w:type="dxa"/>
            <w:vAlign w:val="center"/>
          </w:tcPr>
          <w:p w14:paraId="5439BE44" w14:textId="571C0E33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2.2</w:t>
            </w:r>
          </w:p>
        </w:tc>
        <w:tc>
          <w:tcPr>
            <w:tcW w:w="12154" w:type="dxa"/>
            <w:vAlign w:val="center"/>
          </w:tcPr>
          <w:p w14:paraId="4645157D" w14:textId="5053C620" w:rsidR="003A64E4" w:rsidRDefault="003C60B0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sarrollo del modelo de deep learning de </w:t>
            </w:r>
            <w:r w:rsidR="00471EDE">
              <w:rPr>
                <w:rFonts w:ascii="Arial" w:hAnsi="Arial" w:cs="Arial"/>
              </w:rPr>
              <w:t>codificación</w:t>
            </w:r>
            <w:r>
              <w:rPr>
                <w:rFonts w:ascii="Arial" w:hAnsi="Arial" w:cs="Arial"/>
              </w:rPr>
              <w:t xml:space="preserve"> y reconocimiento de la imagen de iris.</w:t>
            </w:r>
          </w:p>
        </w:tc>
      </w:tr>
      <w:tr w:rsidR="003A64E4" w14:paraId="5CB643AE" w14:textId="77777777" w:rsidTr="00A87798">
        <w:tc>
          <w:tcPr>
            <w:tcW w:w="1838" w:type="dxa"/>
            <w:vAlign w:val="center"/>
          </w:tcPr>
          <w:p w14:paraId="7C2175CA" w14:textId="4E931153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3</w:t>
            </w:r>
          </w:p>
        </w:tc>
        <w:tc>
          <w:tcPr>
            <w:tcW w:w="12154" w:type="dxa"/>
            <w:vAlign w:val="center"/>
          </w:tcPr>
          <w:p w14:paraId="2AB0D3B3" w14:textId="4B68AD9B" w:rsidR="003A64E4" w:rsidRDefault="009B369B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strucción y desarrollo del equipo biométrico.</w:t>
            </w:r>
          </w:p>
        </w:tc>
      </w:tr>
      <w:tr w:rsidR="003A64E4" w14:paraId="56D8A323" w14:textId="77777777" w:rsidTr="00A87798">
        <w:tc>
          <w:tcPr>
            <w:tcW w:w="1838" w:type="dxa"/>
            <w:vAlign w:val="center"/>
          </w:tcPr>
          <w:p w14:paraId="574F5941" w14:textId="2EA69902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4</w:t>
            </w:r>
          </w:p>
        </w:tc>
        <w:tc>
          <w:tcPr>
            <w:tcW w:w="12154" w:type="dxa"/>
            <w:vAlign w:val="center"/>
          </w:tcPr>
          <w:p w14:paraId="1A1FF3CC" w14:textId="052A1B4A" w:rsidR="003A64E4" w:rsidRDefault="0059333F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uebas del proyecto.</w:t>
            </w:r>
          </w:p>
        </w:tc>
      </w:tr>
      <w:tr w:rsidR="003A64E4" w14:paraId="7E99778F" w14:textId="77777777" w:rsidTr="00A87798">
        <w:tc>
          <w:tcPr>
            <w:tcW w:w="1838" w:type="dxa"/>
            <w:vAlign w:val="center"/>
          </w:tcPr>
          <w:p w14:paraId="4FF7613C" w14:textId="2F396A7D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4.1</w:t>
            </w:r>
          </w:p>
        </w:tc>
        <w:tc>
          <w:tcPr>
            <w:tcW w:w="12154" w:type="dxa"/>
            <w:vAlign w:val="center"/>
          </w:tcPr>
          <w:p w14:paraId="605A2DBC" w14:textId="36CEAD75" w:rsidR="003A64E4" w:rsidRDefault="00404643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el plan de pruebas, a detalle, que se deberá realizar a los requerimientos funcionales y no funcionales del proyecto.</w:t>
            </w:r>
          </w:p>
        </w:tc>
      </w:tr>
      <w:tr w:rsidR="003A64E4" w14:paraId="33B57505" w14:textId="77777777" w:rsidTr="00A87798">
        <w:tc>
          <w:tcPr>
            <w:tcW w:w="1838" w:type="dxa"/>
            <w:vAlign w:val="center"/>
          </w:tcPr>
          <w:p w14:paraId="5F845190" w14:textId="60D838F2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4.</w:t>
            </w:r>
            <w:r w:rsidR="00AA1089">
              <w:rPr>
                <w:rFonts w:ascii="Arial" w:hAnsi="Arial" w:cs="Arial"/>
              </w:rPr>
              <w:t>2</w:t>
            </w:r>
          </w:p>
        </w:tc>
        <w:tc>
          <w:tcPr>
            <w:tcW w:w="12154" w:type="dxa"/>
            <w:vAlign w:val="center"/>
          </w:tcPr>
          <w:p w14:paraId="7239EFE7" w14:textId="3A797D27" w:rsidR="003A64E4" w:rsidRDefault="009E48B3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las pruebas unitarias a ejecutar, y sus resultados.</w:t>
            </w:r>
          </w:p>
        </w:tc>
      </w:tr>
      <w:tr w:rsidR="003A64E4" w14:paraId="01053B1E" w14:textId="77777777" w:rsidTr="00A87798">
        <w:tc>
          <w:tcPr>
            <w:tcW w:w="1838" w:type="dxa"/>
            <w:vAlign w:val="center"/>
          </w:tcPr>
          <w:p w14:paraId="567EE641" w14:textId="490EBE0A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4.</w:t>
            </w:r>
            <w:r w:rsidR="001A44A8">
              <w:rPr>
                <w:rFonts w:ascii="Arial" w:hAnsi="Arial" w:cs="Arial"/>
              </w:rPr>
              <w:t>3</w:t>
            </w:r>
          </w:p>
        </w:tc>
        <w:tc>
          <w:tcPr>
            <w:tcW w:w="12154" w:type="dxa"/>
            <w:vAlign w:val="center"/>
          </w:tcPr>
          <w:p w14:paraId="5D542B12" w14:textId="43E44E9F" w:rsidR="003A64E4" w:rsidRDefault="00AF4952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las pruebas de despliegue a ejecutar, y sus resultados.</w:t>
            </w:r>
          </w:p>
        </w:tc>
      </w:tr>
      <w:tr w:rsidR="003A64E4" w14:paraId="5DDAA81C" w14:textId="77777777" w:rsidTr="000863E9">
        <w:tc>
          <w:tcPr>
            <w:tcW w:w="1838" w:type="dxa"/>
            <w:vAlign w:val="center"/>
          </w:tcPr>
          <w:p w14:paraId="2D313735" w14:textId="10872097" w:rsidR="003A64E4" w:rsidRDefault="003A64E4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3.4.</w:t>
            </w:r>
            <w:r w:rsidR="001A44A8">
              <w:rPr>
                <w:rFonts w:ascii="Arial" w:hAnsi="Arial" w:cs="Arial"/>
              </w:rPr>
              <w:t>4</w:t>
            </w:r>
          </w:p>
        </w:tc>
        <w:tc>
          <w:tcPr>
            <w:tcW w:w="12154" w:type="dxa"/>
            <w:vAlign w:val="center"/>
          </w:tcPr>
          <w:p w14:paraId="541FAA72" w14:textId="1A6EAE0A" w:rsidR="003A64E4" w:rsidRDefault="00BE5D25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los resultados de todas las pruebas diseñadas.</w:t>
            </w:r>
          </w:p>
        </w:tc>
      </w:tr>
      <w:tr w:rsidR="003A64E4" w14:paraId="0A85FDB1" w14:textId="77777777" w:rsidTr="00A87798">
        <w:tc>
          <w:tcPr>
            <w:tcW w:w="1838" w:type="dxa"/>
            <w:vAlign w:val="center"/>
          </w:tcPr>
          <w:p w14:paraId="7B707062" w14:textId="22AE13ED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4</w:t>
            </w:r>
          </w:p>
        </w:tc>
        <w:tc>
          <w:tcPr>
            <w:tcW w:w="12154" w:type="dxa"/>
            <w:vAlign w:val="center"/>
          </w:tcPr>
          <w:p w14:paraId="23944774" w14:textId="045666DF" w:rsidR="003A64E4" w:rsidRDefault="00595989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735081">
              <w:rPr>
                <w:rFonts w:ascii="Arial" w:hAnsi="Arial" w:cs="Arial"/>
                <w:szCs w:val="20"/>
              </w:rPr>
              <w:t>En la fase de transición</w:t>
            </w:r>
            <w:r>
              <w:rPr>
                <w:rFonts w:ascii="Arial" w:hAnsi="Arial" w:cs="Arial"/>
                <w:szCs w:val="20"/>
              </w:rPr>
              <w:t>,</w:t>
            </w:r>
            <w:r w:rsidRPr="00735081">
              <w:rPr>
                <w:rFonts w:ascii="Arial" w:hAnsi="Arial" w:cs="Arial"/>
                <w:szCs w:val="20"/>
              </w:rPr>
              <w:t xml:space="preserve"> el objetivo es garantizar que los requisitos se han cumplido, con la satisfacción de las partes interesadas.</w:t>
            </w:r>
          </w:p>
        </w:tc>
      </w:tr>
      <w:tr w:rsidR="003A64E4" w14:paraId="2C299D5C" w14:textId="77777777" w:rsidTr="00A87798">
        <w:tc>
          <w:tcPr>
            <w:tcW w:w="1838" w:type="dxa"/>
            <w:vAlign w:val="center"/>
          </w:tcPr>
          <w:p w14:paraId="51622CE4" w14:textId="35A25700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4.1</w:t>
            </w:r>
          </w:p>
        </w:tc>
        <w:tc>
          <w:tcPr>
            <w:tcW w:w="12154" w:type="dxa"/>
            <w:vAlign w:val="center"/>
          </w:tcPr>
          <w:p w14:paraId="3E610C82" w14:textId="0179CC53" w:rsidR="003A64E4" w:rsidRDefault="0073680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la guía técnica de despliegue e instalación del proyecto.</w:t>
            </w:r>
          </w:p>
        </w:tc>
      </w:tr>
      <w:tr w:rsidR="003A64E4" w14:paraId="1EEF939B" w14:textId="77777777" w:rsidTr="00A87798">
        <w:tc>
          <w:tcPr>
            <w:tcW w:w="1838" w:type="dxa"/>
            <w:vAlign w:val="center"/>
          </w:tcPr>
          <w:p w14:paraId="5386ACDC" w14:textId="0DAE0560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4.2</w:t>
            </w:r>
          </w:p>
        </w:tc>
        <w:tc>
          <w:tcPr>
            <w:tcW w:w="12154" w:type="dxa"/>
            <w:vAlign w:val="center"/>
          </w:tcPr>
          <w:p w14:paraId="70A256F9" w14:textId="20D4B406" w:rsidR="003A64E4" w:rsidRDefault="0073680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que contiene la guía de usuario para el correcto manejo del proyecto.</w:t>
            </w:r>
          </w:p>
        </w:tc>
      </w:tr>
      <w:tr w:rsidR="003A64E4" w14:paraId="618D242C" w14:textId="77777777" w:rsidTr="00A87798">
        <w:tc>
          <w:tcPr>
            <w:tcW w:w="1838" w:type="dxa"/>
            <w:vAlign w:val="center"/>
          </w:tcPr>
          <w:p w14:paraId="67FE729B" w14:textId="0F1E4949" w:rsidR="003A64E4" w:rsidRDefault="003A64E4" w:rsidP="00A87798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1.4.3</w:t>
            </w:r>
          </w:p>
        </w:tc>
        <w:tc>
          <w:tcPr>
            <w:tcW w:w="12154" w:type="dxa"/>
            <w:vAlign w:val="center"/>
          </w:tcPr>
          <w:p w14:paraId="277F8139" w14:textId="44DF6EA8" w:rsidR="003A64E4" w:rsidRDefault="00736805" w:rsidP="00A8779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y se formaliza la capacitación de los usuarios con el uso del proyecto propuesto implementado.</w:t>
            </w:r>
          </w:p>
        </w:tc>
      </w:tr>
      <w:tr w:rsidR="003A64E4" w14:paraId="15D43A7D" w14:textId="77777777" w:rsidTr="000863E9">
        <w:tc>
          <w:tcPr>
            <w:tcW w:w="1838" w:type="dxa"/>
            <w:vAlign w:val="center"/>
          </w:tcPr>
          <w:p w14:paraId="13667C3C" w14:textId="2AF6A0B2" w:rsidR="003A64E4" w:rsidRDefault="003A64E4" w:rsidP="000863E9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4.4</w:t>
            </w:r>
          </w:p>
        </w:tc>
        <w:tc>
          <w:tcPr>
            <w:tcW w:w="12154" w:type="dxa"/>
            <w:vAlign w:val="center"/>
          </w:tcPr>
          <w:p w14:paraId="5DB8CE6E" w14:textId="45CE1249" w:rsidR="003A64E4" w:rsidRDefault="00736805" w:rsidP="000863E9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 donde se declara y formaliza el fin del proyecto.</w:t>
            </w:r>
          </w:p>
        </w:tc>
      </w:tr>
    </w:tbl>
    <w:p w14:paraId="57E3FD32" w14:textId="60754E30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0F457E47" w14:textId="05B2AC7E" w:rsidR="000319FB" w:rsidRDefault="000319FB" w:rsidP="007E4214">
      <w:pPr>
        <w:spacing w:after="240" w:line="360" w:lineRule="auto"/>
        <w:rPr>
          <w:rFonts w:ascii="Arial" w:hAnsi="Arial" w:cs="Arial"/>
        </w:rPr>
      </w:pPr>
    </w:p>
    <w:p w14:paraId="32901BBE" w14:textId="5D8503D1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52F040D1" w14:textId="65F36E3C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46D8EB9B" w14:textId="0AD38429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6F81CD1E" w14:textId="61A6E8E3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5B41495E" w14:textId="72A8937B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482ECAF2" w14:textId="462C8A18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35BA8EF0" w14:textId="510A6D52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1810BE5B" w14:textId="55635B2F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5FAE07C5" w14:textId="326CE769" w:rsidR="009A7407" w:rsidRDefault="009A7407" w:rsidP="007E4214">
      <w:pPr>
        <w:spacing w:after="240" w:line="360" w:lineRule="auto"/>
        <w:rPr>
          <w:rFonts w:ascii="Arial" w:hAnsi="Arial" w:cs="Arial"/>
        </w:rPr>
      </w:pPr>
    </w:p>
    <w:p w14:paraId="16F66EA1" w14:textId="4603D227" w:rsidR="009A7407" w:rsidRPr="007E4214" w:rsidRDefault="009A7407" w:rsidP="007E4214">
      <w:pPr>
        <w:spacing w:after="240" w:line="360" w:lineRule="auto"/>
        <w:rPr>
          <w:rFonts w:ascii="Arial" w:hAnsi="Arial" w:cs="Arial"/>
        </w:rPr>
      </w:pPr>
      <w:r>
        <w:object w:dxaOrig="30331" w:dyaOrig="20896" w14:anchorId="5B4D2F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4.65pt;height:410.7pt" o:ole="">
            <v:imagedata r:id="rId4" o:title=""/>
          </v:shape>
          <o:OLEObject Type="Embed" ProgID="Visio.Drawing.15" ShapeID="_x0000_i1025" DrawAspect="Content" ObjectID="_1676121544" r:id="rId5"/>
        </w:object>
      </w:r>
    </w:p>
    <w:sectPr w:rsidR="009A7407" w:rsidRPr="007E4214" w:rsidSect="00A75668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6D7"/>
    <w:rsid w:val="00020850"/>
    <w:rsid w:val="000319FB"/>
    <w:rsid w:val="00052EA1"/>
    <w:rsid w:val="00076955"/>
    <w:rsid w:val="00081207"/>
    <w:rsid w:val="000863E9"/>
    <w:rsid w:val="0009005C"/>
    <w:rsid w:val="000C5AE4"/>
    <w:rsid w:val="000D2007"/>
    <w:rsid w:val="001612A3"/>
    <w:rsid w:val="00161F55"/>
    <w:rsid w:val="001A44A8"/>
    <w:rsid w:val="001C58DD"/>
    <w:rsid w:val="001F06D2"/>
    <w:rsid w:val="00206F9D"/>
    <w:rsid w:val="003659BE"/>
    <w:rsid w:val="00390F02"/>
    <w:rsid w:val="003A5775"/>
    <w:rsid w:val="003A64E4"/>
    <w:rsid w:val="003C60B0"/>
    <w:rsid w:val="003C72A0"/>
    <w:rsid w:val="003E79F2"/>
    <w:rsid w:val="00401CE9"/>
    <w:rsid w:val="004027DD"/>
    <w:rsid w:val="00404643"/>
    <w:rsid w:val="004176F8"/>
    <w:rsid w:val="00471EDE"/>
    <w:rsid w:val="004F77AF"/>
    <w:rsid w:val="00502F61"/>
    <w:rsid w:val="00510AA8"/>
    <w:rsid w:val="00511123"/>
    <w:rsid w:val="00535049"/>
    <w:rsid w:val="0057588E"/>
    <w:rsid w:val="005876D7"/>
    <w:rsid w:val="0059333F"/>
    <w:rsid w:val="00595989"/>
    <w:rsid w:val="00614BC5"/>
    <w:rsid w:val="0062655E"/>
    <w:rsid w:val="006E6758"/>
    <w:rsid w:val="007244EA"/>
    <w:rsid w:val="00736805"/>
    <w:rsid w:val="007579C6"/>
    <w:rsid w:val="007D27C1"/>
    <w:rsid w:val="007E4214"/>
    <w:rsid w:val="00800A19"/>
    <w:rsid w:val="00837D19"/>
    <w:rsid w:val="00866535"/>
    <w:rsid w:val="008A674C"/>
    <w:rsid w:val="008F200B"/>
    <w:rsid w:val="008F24A1"/>
    <w:rsid w:val="009913CE"/>
    <w:rsid w:val="00991DD3"/>
    <w:rsid w:val="009A7407"/>
    <w:rsid w:val="009A75A9"/>
    <w:rsid w:val="009B369B"/>
    <w:rsid w:val="009E48B3"/>
    <w:rsid w:val="00A61F86"/>
    <w:rsid w:val="00A75668"/>
    <w:rsid w:val="00A839FB"/>
    <w:rsid w:val="00AA1089"/>
    <w:rsid w:val="00AB041C"/>
    <w:rsid w:val="00AF4952"/>
    <w:rsid w:val="00B37F6C"/>
    <w:rsid w:val="00B61F7E"/>
    <w:rsid w:val="00BE200E"/>
    <w:rsid w:val="00BE5D25"/>
    <w:rsid w:val="00C13BE3"/>
    <w:rsid w:val="00C51F7C"/>
    <w:rsid w:val="00D22CB7"/>
    <w:rsid w:val="00D36F83"/>
    <w:rsid w:val="00DA7BDC"/>
    <w:rsid w:val="00DC5F03"/>
    <w:rsid w:val="00E33404"/>
    <w:rsid w:val="00E614DF"/>
    <w:rsid w:val="00E963ED"/>
    <w:rsid w:val="00EB1296"/>
    <w:rsid w:val="00EF309B"/>
    <w:rsid w:val="00F04DD2"/>
    <w:rsid w:val="00F1454A"/>
    <w:rsid w:val="00F56A4C"/>
    <w:rsid w:val="00F65E0B"/>
    <w:rsid w:val="00F74C4A"/>
    <w:rsid w:val="00FB79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31BD53D"/>
  <w15:chartTrackingRefBased/>
  <w15:docId w15:val="{52ADD08A-0BDF-4DF9-B625-446F30756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75668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A756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8</Pages>
  <Words>1194</Words>
  <Characters>6571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84</cp:revision>
  <dcterms:created xsi:type="dcterms:W3CDTF">2020-04-11T20:02:00Z</dcterms:created>
  <dcterms:modified xsi:type="dcterms:W3CDTF">2021-03-01T21:33:00Z</dcterms:modified>
</cp:coreProperties>
</file>